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210A" w:rsidRDefault="00045F20" w:rsidP="007044F5">
      <w:pPr>
        <w:pStyle w:val="1"/>
        <w:jc w:val="center"/>
      </w:pPr>
      <w:r>
        <w:rPr>
          <w:rFonts w:hint="eastAsia"/>
        </w:rPr>
        <w:t>正奇注册软件使用说明</w:t>
      </w:r>
    </w:p>
    <w:p w:rsidR="005E4D74" w:rsidRDefault="005E4D74" w:rsidP="00C62428">
      <w:pPr>
        <w:pStyle w:val="2"/>
      </w:pPr>
      <w:r>
        <w:rPr>
          <w:rFonts w:hint="eastAsia"/>
        </w:rPr>
        <w:t>介绍</w:t>
      </w:r>
    </w:p>
    <w:tbl>
      <w:tblPr>
        <w:tblStyle w:val="a6"/>
        <w:tblW w:w="0" w:type="auto"/>
        <w:tblLook w:val="04A0"/>
      </w:tblPr>
      <w:tblGrid>
        <w:gridCol w:w="4261"/>
        <w:gridCol w:w="4261"/>
      </w:tblGrid>
      <w:tr w:rsidR="005E4D74" w:rsidTr="005E4D74">
        <w:tc>
          <w:tcPr>
            <w:tcW w:w="4261" w:type="dxa"/>
          </w:tcPr>
          <w:p w:rsidR="005E4D74" w:rsidRDefault="005E4D74" w:rsidP="005E4D74">
            <w:r w:rsidRPr="005E4D74">
              <w:t>ZQRegCodeGen.exe</w:t>
            </w:r>
          </w:p>
        </w:tc>
        <w:tc>
          <w:tcPr>
            <w:tcW w:w="4261" w:type="dxa"/>
          </w:tcPr>
          <w:p w:rsidR="005E4D74" w:rsidRDefault="005E4D74" w:rsidP="005E4D74">
            <w:r>
              <w:rPr>
                <w:rFonts w:hint="eastAsia"/>
              </w:rPr>
              <w:t>生成</w:t>
            </w:r>
            <w:r w:rsidR="00151497">
              <w:rPr>
                <w:rFonts w:hint="eastAsia"/>
              </w:rPr>
              <w:t>申请</w:t>
            </w:r>
            <w:r>
              <w:rPr>
                <w:rFonts w:hint="eastAsia"/>
              </w:rPr>
              <w:t>码</w:t>
            </w:r>
          </w:p>
        </w:tc>
      </w:tr>
      <w:tr w:rsidR="005E4D74" w:rsidTr="005E4D74">
        <w:tc>
          <w:tcPr>
            <w:tcW w:w="4261" w:type="dxa"/>
          </w:tcPr>
          <w:p w:rsidR="005E4D74" w:rsidRDefault="005E4D74" w:rsidP="005E4D74">
            <w:r w:rsidRPr="005E4D74">
              <w:t>ZQLicenseMgr.exe</w:t>
            </w:r>
          </w:p>
        </w:tc>
        <w:tc>
          <w:tcPr>
            <w:tcW w:w="4261" w:type="dxa"/>
          </w:tcPr>
          <w:p w:rsidR="005E4D74" w:rsidRDefault="005E4D74" w:rsidP="005E4D74">
            <w:r>
              <w:rPr>
                <w:rFonts w:hint="eastAsia"/>
              </w:rPr>
              <w:t>生成注册信息</w:t>
            </w:r>
          </w:p>
        </w:tc>
      </w:tr>
      <w:tr w:rsidR="005E4D74" w:rsidTr="005E4D74">
        <w:tc>
          <w:tcPr>
            <w:tcW w:w="4261" w:type="dxa"/>
          </w:tcPr>
          <w:p w:rsidR="005E4D74" w:rsidRDefault="005E4D74" w:rsidP="005E4D74">
            <w:r w:rsidRPr="005E4D74">
              <w:t>ZQLpt.dll</w:t>
            </w:r>
          </w:p>
        </w:tc>
        <w:tc>
          <w:tcPr>
            <w:tcW w:w="4261" w:type="dxa"/>
          </w:tcPr>
          <w:p w:rsidR="005E4D74" w:rsidRDefault="00151497" w:rsidP="005E4D74">
            <w:r>
              <w:rPr>
                <w:rFonts w:hint="eastAsia"/>
              </w:rPr>
              <w:t>注册信息检查</w:t>
            </w:r>
            <w:r>
              <w:rPr>
                <w:rFonts w:hint="eastAsia"/>
              </w:rPr>
              <w:t>dll</w:t>
            </w:r>
          </w:p>
        </w:tc>
      </w:tr>
      <w:tr w:rsidR="005E4D74" w:rsidTr="005E4D74">
        <w:tc>
          <w:tcPr>
            <w:tcW w:w="4261" w:type="dxa"/>
          </w:tcPr>
          <w:p w:rsidR="005E4D74" w:rsidRPr="005E4D74" w:rsidRDefault="005E4D74" w:rsidP="005E4D74">
            <w:r w:rsidRPr="005E4D74">
              <w:t>TestLicense.exe</w:t>
            </w:r>
          </w:p>
        </w:tc>
        <w:tc>
          <w:tcPr>
            <w:tcW w:w="4261" w:type="dxa"/>
          </w:tcPr>
          <w:p w:rsidR="005E4D74" w:rsidRDefault="00151497" w:rsidP="005E4D74">
            <w:r>
              <w:rPr>
                <w:rFonts w:hint="eastAsia"/>
              </w:rPr>
              <w:t>测试工具</w:t>
            </w:r>
          </w:p>
        </w:tc>
      </w:tr>
    </w:tbl>
    <w:p w:rsidR="005E4D74" w:rsidRDefault="005E4D74" w:rsidP="005E4D74"/>
    <w:p w:rsidR="005E4D74" w:rsidRDefault="001B0DAF" w:rsidP="00C62428">
      <w:pPr>
        <w:pStyle w:val="2"/>
      </w:pPr>
      <w:r>
        <w:rPr>
          <w:rFonts w:hint="eastAsia"/>
        </w:rPr>
        <w:t>注册码生成</w:t>
      </w:r>
      <w:r w:rsidR="00C62428">
        <w:rPr>
          <w:rFonts w:hint="eastAsia"/>
        </w:rPr>
        <w:t>流程</w:t>
      </w:r>
    </w:p>
    <w:p w:rsidR="00C62428" w:rsidRDefault="00C62428" w:rsidP="00C6242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在目标机器上使用</w:t>
      </w:r>
      <w:r w:rsidRPr="005E4D74">
        <w:t>ZQRegCodeGen.exe</w:t>
      </w:r>
      <w:r>
        <w:rPr>
          <w:rFonts w:hint="eastAsia"/>
        </w:rPr>
        <w:t>生成申请码</w:t>
      </w:r>
    </w:p>
    <w:p w:rsidR="00C62428" w:rsidRDefault="00C62428" w:rsidP="00C62428">
      <w:pPr>
        <w:ind w:firstLine="360"/>
      </w:pPr>
      <w:r>
        <w:rPr>
          <w:noProof/>
        </w:rPr>
        <w:drawing>
          <wp:inline distT="0" distB="0" distL="0" distR="0">
            <wp:extent cx="4572000" cy="19132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91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428" w:rsidRDefault="00C62428" w:rsidP="00C62428">
      <w:pPr>
        <w:ind w:firstLine="360"/>
      </w:pPr>
    </w:p>
    <w:p w:rsidR="00C62428" w:rsidRDefault="00C62428" w:rsidP="00C6242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使用</w:t>
      </w:r>
      <w:r w:rsidRPr="005E4D74">
        <w:t>ZQLicenseMgr.exe</w:t>
      </w:r>
      <w:r>
        <w:rPr>
          <w:rFonts w:hint="eastAsia"/>
        </w:rPr>
        <w:t>生成</w:t>
      </w:r>
      <w:r w:rsidR="00B029B5">
        <w:rPr>
          <w:rFonts w:hint="eastAsia"/>
        </w:rPr>
        <w:t>随机</w:t>
      </w:r>
      <w:r w:rsidR="00B029B5">
        <w:rPr>
          <w:rFonts w:hint="eastAsia"/>
        </w:rPr>
        <w:t>350</w:t>
      </w:r>
      <w:r w:rsidR="00B029B5">
        <w:rPr>
          <w:rFonts w:hint="eastAsia"/>
        </w:rPr>
        <w:t>个字符以上的</w:t>
      </w:r>
      <w:r>
        <w:rPr>
          <w:rFonts w:hint="eastAsia"/>
        </w:rPr>
        <w:t>注册信息</w:t>
      </w:r>
    </w:p>
    <w:p w:rsidR="00C62428" w:rsidRDefault="00820324" w:rsidP="00C62428">
      <w:pPr>
        <w:ind w:firstLine="360"/>
      </w:pPr>
      <w:r>
        <w:rPr>
          <w:noProof/>
        </w:rPr>
        <w:lastRenderedPageBreak/>
        <w:drawing>
          <wp:inline distT="0" distB="0" distL="0" distR="0">
            <wp:extent cx="4773930" cy="5840095"/>
            <wp:effectExtent l="19050" t="0" r="762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930" cy="5840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F18" w:rsidRDefault="00FA1F18" w:rsidP="00C62428">
      <w:pPr>
        <w:ind w:firstLine="360"/>
      </w:pPr>
    </w:p>
    <w:p w:rsidR="00FA1F18" w:rsidRDefault="00FA1F18" w:rsidP="007B016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其中，模块类型记录在</w:t>
      </w:r>
      <w:r>
        <w:rPr>
          <w:rFonts w:hint="eastAsia"/>
        </w:rPr>
        <w:t>config.ini</w:t>
      </w:r>
      <w:r>
        <w:rPr>
          <w:rFonts w:hint="eastAsia"/>
        </w:rPr>
        <w:t>中，配置文件示例如下，对应的键值是相应的</w:t>
      </w:r>
      <w:r>
        <w:rPr>
          <w:rFonts w:hint="eastAsia"/>
        </w:rPr>
        <w:t>exe</w:t>
      </w:r>
      <w:r w:rsidR="00380560">
        <w:rPr>
          <w:rFonts w:hint="eastAsia"/>
        </w:rPr>
        <w:t>版本信息中的产品名称</w:t>
      </w:r>
      <w:r>
        <w:rPr>
          <w:rFonts w:hint="eastAsia"/>
        </w:rPr>
        <w:t>，多个程序用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号分隔。</w:t>
      </w:r>
    </w:p>
    <w:tbl>
      <w:tblPr>
        <w:tblStyle w:val="a6"/>
        <w:tblW w:w="0" w:type="auto"/>
        <w:tblLook w:val="04A0"/>
      </w:tblPr>
      <w:tblGrid>
        <w:gridCol w:w="8522"/>
      </w:tblGrid>
      <w:tr w:rsidR="00FA1F18" w:rsidTr="00FA1F18">
        <w:tc>
          <w:tcPr>
            <w:tcW w:w="8522" w:type="dxa"/>
          </w:tcPr>
          <w:p w:rsidR="00FA1F18" w:rsidRDefault="00FA1F18" w:rsidP="00FA1F18">
            <w:pPr>
              <w:pStyle w:val="a7"/>
              <w:ind w:left="360"/>
              <w:jc w:val="left"/>
            </w:pPr>
            <w:r>
              <w:t>[Config]</w:t>
            </w:r>
          </w:p>
          <w:p w:rsidR="00FA1F18" w:rsidRDefault="00FA1F18" w:rsidP="00FA1F18">
            <w:pPr>
              <w:pStyle w:val="a7"/>
              <w:ind w:left="360"/>
              <w:jc w:val="left"/>
            </w:pPr>
            <w:r>
              <w:rPr>
                <w:rFonts w:hint="eastAsia"/>
              </w:rPr>
              <w:t>modules=</w:t>
            </w:r>
            <w:r>
              <w:rPr>
                <w:rFonts w:hint="eastAsia"/>
              </w:rPr>
              <w:t>播出系统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监控系统</w:t>
            </w:r>
          </w:p>
          <w:p w:rsidR="00FA1F18" w:rsidRDefault="00FA1F18" w:rsidP="00FA1F18">
            <w:pPr>
              <w:pStyle w:val="a7"/>
              <w:ind w:left="360"/>
              <w:jc w:val="left"/>
            </w:pPr>
            <w:r>
              <w:rPr>
                <w:rFonts w:hint="eastAsia"/>
              </w:rPr>
              <w:t>播出系统</w:t>
            </w:r>
            <w:r>
              <w:rPr>
                <w:rFonts w:hint="eastAsia"/>
              </w:rPr>
              <w:t>=chbroadcast,TestLicense</w:t>
            </w:r>
          </w:p>
          <w:p w:rsidR="00FA1F18" w:rsidRPr="00FA1F18" w:rsidRDefault="00FA1F18" w:rsidP="00FA1F18">
            <w:pPr>
              <w:pStyle w:val="a7"/>
              <w:ind w:left="720" w:firstLineChars="0" w:firstLine="60"/>
              <w:jc w:val="left"/>
            </w:pPr>
            <w:r>
              <w:rPr>
                <w:rFonts w:hint="eastAsia"/>
              </w:rPr>
              <w:t>监控系统</w:t>
            </w:r>
            <w:r>
              <w:rPr>
                <w:rFonts w:hint="eastAsia"/>
              </w:rPr>
              <w:t>=edit</w:t>
            </w:r>
          </w:p>
          <w:p w:rsidR="00FA1F18" w:rsidRDefault="00FA1F18" w:rsidP="00C62428"/>
        </w:tc>
      </w:tr>
    </w:tbl>
    <w:p w:rsidR="00FA1F18" w:rsidRDefault="00FA1F18" w:rsidP="00C62428">
      <w:pPr>
        <w:ind w:firstLine="360"/>
      </w:pPr>
    </w:p>
    <w:p w:rsidR="00FA1F18" w:rsidRDefault="007B0167" w:rsidP="00B029B5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生成时选中生成到文件选项，将直接在程序目录下生成</w:t>
      </w:r>
      <w:r w:rsidRPr="007B0167">
        <w:t>zqLicense.reg</w:t>
      </w:r>
      <w:r>
        <w:rPr>
          <w:rFonts w:hint="eastAsia"/>
        </w:rPr>
        <w:t>。</w:t>
      </w:r>
    </w:p>
    <w:p w:rsidR="007B0167" w:rsidRDefault="00B029B5" w:rsidP="00C62428">
      <w:pPr>
        <w:ind w:firstLine="360"/>
      </w:pPr>
      <w:r>
        <w:rPr>
          <w:rFonts w:hint="eastAsia"/>
          <w:noProof/>
        </w:rPr>
        <w:lastRenderedPageBreak/>
        <w:drawing>
          <wp:inline distT="0" distB="0" distL="0" distR="0">
            <wp:extent cx="4524375" cy="3695700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369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F18" w:rsidRDefault="007B0167" w:rsidP="007B0167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在目标机器上将</w:t>
      </w:r>
      <w:r w:rsidRPr="007B0167">
        <w:t>zqLicense.reg</w:t>
      </w:r>
      <w:r>
        <w:rPr>
          <w:rFonts w:hint="eastAsia"/>
        </w:rPr>
        <w:t>导入注册表完成注册。</w:t>
      </w:r>
    </w:p>
    <w:p w:rsidR="001B0DAF" w:rsidRDefault="001B0DAF" w:rsidP="001B0DAF"/>
    <w:p w:rsidR="001B0DAF" w:rsidRDefault="001B0DAF" w:rsidP="001B0DAF">
      <w:pPr>
        <w:pStyle w:val="2"/>
      </w:pPr>
      <w:r>
        <w:rPr>
          <w:rFonts w:hint="eastAsia"/>
        </w:rPr>
        <w:t>验证</w:t>
      </w:r>
      <w:r w:rsidR="000D3CF8">
        <w:rPr>
          <w:rFonts w:hint="eastAsia"/>
        </w:rPr>
        <w:t>方法</w:t>
      </w:r>
    </w:p>
    <w:p w:rsidR="001B0DAF" w:rsidRDefault="001B0DAF" w:rsidP="001B0DAF">
      <w:r>
        <w:rPr>
          <w:rFonts w:hint="eastAsia"/>
        </w:rPr>
        <w:t>在程序启动时加入验证宏</w:t>
      </w:r>
      <w:r>
        <w:rPr>
          <w:rFonts w:ascii="Bitstream Vera Sans Mono" w:hAnsi="Bitstream Vera Sans Mono" w:cs="Times New Roman"/>
          <w:noProof/>
          <w:color w:val="010001"/>
          <w:kern w:val="0"/>
          <w:sz w:val="24"/>
          <w:szCs w:val="24"/>
          <w:highlight w:val="lightGray"/>
        </w:rPr>
        <w:t>MARCOZQLCCHECK</w:t>
      </w:r>
      <w:r>
        <w:rPr>
          <w:rFonts w:hint="eastAsia"/>
        </w:rPr>
        <w:t>，该宏定义在</w:t>
      </w:r>
      <w:r w:rsidRPr="001B0DAF">
        <w:t>ZQProtectDef.h</w:t>
      </w:r>
      <w:r>
        <w:rPr>
          <w:rFonts w:hint="eastAsia"/>
        </w:rPr>
        <w:t>内</w:t>
      </w:r>
    </w:p>
    <w:p w:rsidR="00DA6863" w:rsidRDefault="00DA6863" w:rsidP="001B0DAF">
      <w:r>
        <w:rPr>
          <w:rFonts w:hint="eastAsia"/>
        </w:rPr>
        <w:t>如验证失败，弹出对话框</w:t>
      </w:r>
    </w:p>
    <w:p w:rsidR="00DA6863" w:rsidRDefault="00DA6863" w:rsidP="001B0DAF">
      <w:r>
        <w:rPr>
          <w:rFonts w:hint="eastAsia"/>
          <w:noProof/>
        </w:rPr>
        <w:drawing>
          <wp:inline distT="0" distB="0" distL="0" distR="0">
            <wp:extent cx="2695575" cy="1666875"/>
            <wp:effectExtent l="1905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6863" w:rsidRDefault="00DA6863" w:rsidP="001B0DAF">
      <w:r>
        <w:rPr>
          <w:rFonts w:hint="eastAsia"/>
        </w:rPr>
        <w:t>错误码解释如下：</w:t>
      </w:r>
    </w:p>
    <w:tbl>
      <w:tblPr>
        <w:tblStyle w:val="a6"/>
        <w:tblW w:w="0" w:type="auto"/>
        <w:tblLayout w:type="fixed"/>
        <w:tblLook w:val="04A0"/>
      </w:tblPr>
      <w:tblGrid>
        <w:gridCol w:w="3936"/>
        <w:gridCol w:w="1984"/>
        <w:gridCol w:w="2558"/>
      </w:tblGrid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SUCCESS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,</w:t>
            </w:r>
          </w:p>
        </w:tc>
        <w:tc>
          <w:tcPr>
            <w:tcW w:w="2558" w:type="dxa"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验证成功，未过期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UNMATCHKEY3_TIMEBACKWARD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,</w:t>
            </w:r>
          </w:p>
        </w:tc>
        <w:tc>
          <w:tcPr>
            <w:tcW w:w="2558" w:type="dxa"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时间被恶意修改过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LICENSEINDELAYUSEMODE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,</w:t>
            </w:r>
          </w:p>
        </w:tc>
        <w:tc>
          <w:tcPr>
            <w:tcW w:w="2558" w:type="dxa"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已过期，正在延时使用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8" w:type="dxa"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KEYNOTFOUND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02,</w:t>
            </w:r>
          </w:p>
        </w:tc>
        <w:tc>
          <w:tcPr>
            <w:tcW w:w="2558" w:type="dxa"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未找到注册信息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8" w:type="dxa"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REGOPEN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01,</w:t>
            </w:r>
          </w:p>
        </w:tc>
        <w:tc>
          <w:tcPr>
            <w:tcW w:w="2558" w:type="dxa"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注册表查询失败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LCERR_FILEOPEN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00,</w:t>
            </w:r>
          </w:p>
        </w:tc>
        <w:tc>
          <w:tcPr>
            <w:tcW w:w="2558" w:type="dxa"/>
          </w:tcPr>
          <w:p w:rsidR="00640BF0" w:rsidRPr="00640BF0" w:rsidRDefault="004720FA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文件打开失败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FILEACCESS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99,</w:t>
            </w:r>
          </w:p>
        </w:tc>
        <w:tc>
          <w:tcPr>
            <w:tcW w:w="2558" w:type="dxa"/>
          </w:tcPr>
          <w:p w:rsidR="00640BF0" w:rsidRPr="00640BF0" w:rsidRDefault="004720FA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无法访问文件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FILELENCHECK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98,</w:t>
            </w:r>
          </w:p>
        </w:tc>
        <w:tc>
          <w:tcPr>
            <w:tcW w:w="2558" w:type="dxa"/>
          </w:tcPr>
          <w:p w:rsidR="00640BF0" w:rsidRPr="00640BF0" w:rsidRDefault="004720FA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文件长度校验失败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8" w:type="dxa"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KEYEXTRACT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97,</w:t>
            </w:r>
          </w:p>
        </w:tc>
        <w:tc>
          <w:tcPr>
            <w:tcW w:w="2558" w:type="dxa"/>
          </w:tcPr>
          <w:p w:rsidR="00640BF0" w:rsidRPr="00640BF0" w:rsidRDefault="004720FA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信息解密失败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SYSDATAPATH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96,</w:t>
            </w:r>
          </w:p>
        </w:tc>
        <w:tc>
          <w:tcPr>
            <w:tcW w:w="2558" w:type="dxa"/>
          </w:tcPr>
          <w:p w:rsidR="00640BF0" w:rsidRPr="00640BF0" w:rsidRDefault="004720FA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无法获取操作系统目录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8" w:type="dxa"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GETMAC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95,</w:t>
            </w:r>
          </w:p>
        </w:tc>
        <w:tc>
          <w:tcPr>
            <w:tcW w:w="2558" w:type="dxa"/>
          </w:tcPr>
          <w:p w:rsidR="00640BF0" w:rsidRPr="00640BF0" w:rsidRDefault="004720FA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网卡地址获取失败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PROCDUCTNAME_GETERR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94,</w:t>
            </w:r>
          </w:p>
        </w:tc>
        <w:tc>
          <w:tcPr>
            <w:tcW w:w="2558" w:type="dxa"/>
          </w:tcPr>
          <w:p w:rsidR="00640BF0" w:rsidRPr="00640BF0" w:rsidRDefault="00DE6D8B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产品名称获取失败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DATEFILEOPEN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93,</w:t>
            </w:r>
          </w:p>
        </w:tc>
        <w:tc>
          <w:tcPr>
            <w:tcW w:w="2558" w:type="dxa"/>
          </w:tcPr>
          <w:p w:rsidR="00640BF0" w:rsidRPr="00640BF0" w:rsidRDefault="00DE6D8B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临时校验文件打开失败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8" w:type="dxa"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UNMATCHKEY1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90,</w:t>
            </w:r>
          </w:p>
        </w:tc>
        <w:tc>
          <w:tcPr>
            <w:tcW w:w="2558" w:type="dxa"/>
          </w:tcPr>
          <w:p w:rsidR="00640BF0" w:rsidRPr="00640BF0" w:rsidRDefault="004720FA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硬件注册信息不匹配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UNMATCHKEY2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89,</w:t>
            </w:r>
          </w:p>
        </w:tc>
        <w:tc>
          <w:tcPr>
            <w:tcW w:w="2558" w:type="dxa"/>
          </w:tcPr>
          <w:p w:rsidR="00640BF0" w:rsidRPr="00640BF0" w:rsidRDefault="004720FA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产品信息不匹配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UNMATCHKEY3_FMT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88,</w:t>
            </w:r>
          </w:p>
        </w:tc>
        <w:tc>
          <w:tcPr>
            <w:tcW w:w="2558" w:type="dxa"/>
          </w:tcPr>
          <w:p w:rsidR="00640BF0" w:rsidRPr="00640BF0" w:rsidRDefault="004720FA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时间格式不正确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UNMATCHKEY3_EXPIRED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87,</w:t>
            </w:r>
          </w:p>
        </w:tc>
        <w:tc>
          <w:tcPr>
            <w:tcW w:w="2558" w:type="dxa"/>
          </w:tcPr>
          <w:p w:rsidR="00640BF0" w:rsidRPr="00640BF0" w:rsidRDefault="00DE6D8B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过期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UNMATCHKEY3_CHANGEDEXPIRED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86,</w:t>
            </w:r>
          </w:p>
        </w:tc>
        <w:tc>
          <w:tcPr>
            <w:tcW w:w="2558" w:type="dxa"/>
          </w:tcPr>
          <w:p w:rsidR="00640BF0" w:rsidRPr="00640BF0" w:rsidRDefault="00DE6D8B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恶意修改时间后过期（以前修改）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UNMATCHKEY3_CHANGEDNOWEXPIRED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85,</w:t>
            </w:r>
          </w:p>
        </w:tc>
        <w:tc>
          <w:tcPr>
            <w:tcW w:w="2558" w:type="dxa"/>
          </w:tcPr>
          <w:p w:rsidR="00640BF0" w:rsidRPr="00640BF0" w:rsidRDefault="00DE6D8B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恶意修改时间后过期（现在修改）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CRASHED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200,</w:t>
            </w:r>
          </w:p>
        </w:tc>
        <w:tc>
          <w:tcPr>
            <w:tcW w:w="2558" w:type="dxa"/>
          </w:tcPr>
          <w:p w:rsidR="00640BF0" w:rsidRPr="00640BF0" w:rsidRDefault="00B55635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校验失败，可能是</w:t>
            </w:r>
            <w:r>
              <w:rPr>
                <w:rFonts w:hint="eastAsia"/>
              </w:rPr>
              <w:t>zqlpt.dll</w:t>
            </w:r>
            <w:r>
              <w:rPr>
                <w:rFonts w:hint="eastAsia"/>
              </w:rPr>
              <w:t>未找到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558" w:type="dxa"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REQCODEGENERR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300,</w:t>
            </w:r>
          </w:p>
        </w:tc>
        <w:tc>
          <w:tcPr>
            <w:tcW w:w="2558" w:type="dxa"/>
          </w:tcPr>
          <w:p w:rsidR="00640BF0" w:rsidRPr="00640BF0" w:rsidRDefault="00B55635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生成申请码失败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REQFILEWRITEERR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301,</w:t>
            </w:r>
          </w:p>
        </w:tc>
        <w:tc>
          <w:tcPr>
            <w:tcW w:w="2558" w:type="dxa"/>
          </w:tcPr>
          <w:p w:rsidR="00640BF0" w:rsidRPr="00640BF0" w:rsidRDefault="00B55635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申请文件写入失败</w:t>
            </w:r>
          </w:p>
        </w:tc>
      </w:tr>
      <w:tr w:rsidR="00640BF0" w:rsidRPr="00640BF0" w:rsidTr="00640BF0">
        <w:trPr>
          <w:trHeight w:val="270"/>
        </w:trPr>
        <w:tc>
          <w:tcPr>
            <w:tcW w:w="3936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CERR_REQFILEALREADYEXIST =</w:t>
            </w:r>
          </w:p>
        </w:tc>
        <w:tc>
          <w:tcPr>
            <w:tcW w:w="1984" w:type="dxa"/>
            <w:noWrap/>
            <w:hideMark/>
          </w:tcPr>
          <w:p w:rsidR="00640BF0" w:rsidRPr="00640BF0" w:rsidRDefault="00640BF0" w:rsidP="00640BF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40BF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302,</w:t>
            </w:r>
          </w:p>
        </w:tc>
        <w:tc>
          <w:tcPr>
            <w:tcW w:w="2558" w:type="dxa"/>
          </w:tcPr>
          <w:p w:rsidR="00640BF0" w:rsidRPr="00640BF0" w:rsidRDefault="00B55635" w:rsidP="00640BF0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申请文件已经存在</w:t>
            </w:r>
          </w:p>
        </w:tc>
      </w:tr>
    </w:tbl>
    <w:p w:rsidR="00091170" w:rsidRDefault="00091170" w:rsidP="001B0DAF"/>
    <w:p w:rsidR="00DA6863" w:rsidRDefault="00DA6863" w:rsidP="001B0DAF"/>
    <w:p w:rsidR="00F81534" w:rsidRDefault="00700B10" w:rsidP="00700B10">
      <w:pPr>
        <w:pStyle w:val="2"/>
      </w:pPr>
      <w:r>
        <w:rPr>
          <w:rFonts w:hint="eastAsia"/>
        </w:rPr>
        <w:t>测试程序</w:t>
      </w:r>
    </w:p>
    <w:p w:rsidR="00700B10" w:rsidRPr="00700B10" w:rsidRDefault="00700B10" w:rsidP="00700B10">
      <w:r>
        <w:rPr>
          <w:rFonts w:hint="eastAsia"/>
        </w:rPr>
        <w:t>使用测试程序可获取注册信息和实际有效时间</w:t>
      </w:r>
    </w:p>
    <w:p w:rsidR="00700B10" w:rsidRPr="00700B10" w:rsidRDefault="00700B10" w:rsidP="00700B10">
      <w:r>
        <w:rPr>
          <w:noProof/>
        </w:rPr>
        <w:lastRenderedPageBreak/>
        <w:drawing>
          <wp:inline distT="0" distB="0" distL="0" distR="0">
            <wp:extent cx="5105400" cy="360045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360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1534" w:rsidRDefault="00DD17C2" w:rsidP="00DD17C2">
      <w:pPr>
        <w:pStyle w:val="2"/>
      </w:pPr>
      <w:r>
        <w:rPr>
          <w:rFonts w:hint="eastAsia"/>
        </w:rPr>
        <w:t>基本原理</w:t>
      </w:r>
    </w:p>
    <w:p w:rsidR="00DD17C2" w:rsidRDefault="00DD17C2" w:rsidP="00CC2D6A">
      <w:pPr>
        <w:pStyle w:val="3"/>
      </w:pPr>
      <w:r>
        <w:rPr>
          <w:rFonts w:hint="eastAsia"/>
        </w:rPr>
        <w:t>申请码生成原理</w:t>
      </w:r>
    </w:p>
    <w:p w:rsidR="00DD17C2" w:rsidRDefault="00DD17C2" w:rsidP="00DD17C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获取机器</w:t>
      </w:r>
      <w:r>
        <w:rPr>
          <w:rFonts w:hint="eastAsia"/>
        </w:rPr>
        <w:t>12</w:t>
      </w:r>
      <w:r>
        <w:rPr>
          <w:rFonts w:hint="eastAsia"/>
        </w:rPr>
        <w:t>位网卡</w:t>
      </w:r>
      <w:r>
        <w:rPr>
          <w:rFonts w:hint="eastAsia"/>
        </w:rPr>
        <w:t>+24</w:t>
      </w:r>
      <w:r>
        <w:rPr>
          <w:rFonts w:hint="eastAsia"/>
        </w:rPr>
        <w:t>位</w:t>
      </w:r>
      <w:r>
        <w:rPr>
          <w:rFonts w:hint="eastAsia"/>
        </w:rPr>
        <w:t>cpuid</w:t>
      </w:r>
      <w:r>
        <w:rPr>
          <w:rFonts w:hint="eastAsia"/>
        </w:rPr>
        <w:t>作为申请码源码</w:t>
      </w:r>
      <w:r w:rsidR="00C670FA">
        <w:rPr>
          <w:rFonts w:hint="eastAsia"/>
        </w:rPr>
        <w:t>A1</w:t>
      </w:r>
    </w:p>
    <w:p w:rsidR="00DD17C2" w:rsidRDefault="00C670FA" w:rsidP="00DD17C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A1</w:t>
      </w:r>
      <w:r w:rsidR="00DD17C2">
        <w:rPr>
          <w:rFonts w:hint="eastAsia"/>
        </w:rPr>
        <w:t>使用随机种子生成</w:t>
      </w:r>
      <w:r w:rsidR="00DD17C2"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111</w:t>
      </w:r>
      <w:r w:rsidR="00DD17C2">
        <w:rPr>
          <w:rFonts w:hint="eastAsia"/>
        </w:rPr>
        <w:t xml:space="preserve"> </w:t>
      </w:r>
      <w:r w:rsidR="00DD17C2">
        <w:rPr>
          <w:rFonts w:hint="eastAsia"/>
        </w:rPr>
        <w:t>位</w:t>
      </w:r>
      <w:r>
        <w:rPr>
          <w:rFonts w:hint="eastAsia"/>
        </w:rPr>
        <w:t>+3</w:t>
      </w:r>
      <w:r>
        <w:rPr>
          <w:rFonts w:hint="eastAsia"/>
        </w:rPr>
        <w:t>位校验码）加密申请码</w:t>
      </w:r>
      <w:r>
        <w:rPr>
          <w:rFonts w:hint="eastAsia"/>
        </w:rPr>
        <w:t>A2</w:t>
      </w:r>
    </w:p>
    <w:p w:rsidR="00DD17C2" w:rsidRDefault="00C670FA" w:rsidP="00DD17C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A2</w:t>
      </w:r>
      <w:r>
        <w:rPr>
          <w:rFonts w:hint="eastAsia"/>
        </w:rPr>
        <w:t>用</w:t>
      </w:r>
      <w:r w:rsidR="00DD17C2">
        <w:t>B</w:t>
      </w:r>
      <w:r w:rsidR="00DD17C2">
        <w:rPr>
          <w:rFonts w:hint="eastAsia"/>
        </w:rPr>
        <w:t>ase64</w:t>
      </w:r>
      <w:r w:rsidR="00DD17C2">
        <w:rPr>
          <w:rFonts w:hint="eastAsia"/>
        </w:rPr>
        <w:t>加密</w:t>
      </w:r>
      <w:r>
        <w:rPr>
          <w:rFonts w:hint="eastAsia"/>
        </w:rPr>
        <w:t>生成最终申请码</w:t>
      </w:r>
    </w:p>
    <w:p w:rsidR="00DD17C2" w:rsidRDefault="00DD17C2" w:rsidP="00DD17C2"/>
    <w:p w:rsidR="00C670FA" w:rsidRDefault="00C670FA" w:rsidP="00CC2D6A">
      <w:pPr>
        <w:pStyle w:val="3"/>
      </w:pPr>
      <w:r>
        <w:rPr>
          <w:rFonts w:hint="eastAsia"/>
        </w:rPr>
        <w:t>注册码生成原理</w:t>
      </w:r>
    </w:p>
    <w:p w:rsidR="00C670FA" w:rsidRDefault="00C670FA" w:rsidP="00C670F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解密申请码</w:t>
      </w:r>
    </w:p>
    <w:p w:rsidR="00C670FA" w:rsidRDefault="00C670FA" w:rsidP="00C670F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综合注册信息，得到注册原始码</w:t>
      </w:r>
      <w:r>
        <w:rPr>
          <w:rFonts w:hint="eastAsia"/>
        </w:rPr>
        <w:t>B1</w:t>
      </w:r>
    </w:p>
    <w:p w:rsidR="00C670FA" w:rsidRDefault="00C670FA" w:rsidP="00C670F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使用随机种子生成</w:t>
      </w:r>
      <w:r w:rsidR="00CC2D6A">
        <w:rPr>
          <w:rFonts w:hint="eastAsia"/>
        </w:rPr>
        <w:t>多余</w:t>
      </w:r>
      <w:r>
        <w:rPr>
          <w:rFonts w:hint="eastAsia"/>
        </w:rPr>
        <w:t>注册码</w:t>
      </w:r>
      <w:r w:rsidR="00CC2D6A">
        <w:rPr>
          <w:rFonts w:hint="eastAsia"/>
        </w:rPr>
        <w:t>B2</w:t>
      </w:r>
    </w:p>
    <w:p w:rsidR="00CC2D6A" w:rsidRDefault="00CC2D6A" w:rsidP="00C670F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B2</w:t>
      </w:r>
      <w:r>
        <w:rPr>
          <w:rFonts w:hint="eastAsia"/>
        </w:rPr>
        <w:t>长度小于</w:t>
      </w:r>
      <w:r>
        <w:rPr>
          <w:rFonts w:hint="eastAsia"/>
        </w:rPr>
        <w:t>350</w:t>
      </w:r>
      <w:r>
        <w:rPr>
          <w:rFonts w:hint="eastAsia"/>
        </w:rPr>
        <w:t>位将用随机值补齐</w:t>
      </w:r>
    </w:p>
    <w:p w:rsidR="00CC2D6A" w:rsidRPr="00C670FA" w:rsidRDefault="00CC2D6A" w:rsidP="00C670FA">
      <w:pPr>
        <w:pStyle w:val="a7"/>
        <w:numPr>
          <w:ilvl w:val="0"/>
          <w:numId w:val="4"/>
        </w:numPr>
        <w:ind w:firstLineChars="0"/>
      </w:pPr>
      <w:r>
        <w:t>B</w:t>
      </w:r>
      <w:r>
        <w:rPr>
          <w:rFonts w:hint="eastAsia"/>
        </w:rPr>
        <w:t>ase64</w:t>
      </w:r>
      <w:r>
        <w:rPr>
          <w:rFonts w:hint="eastAsia"/>
        </w:rPr>
        <w:t>加密生成最终注册码</w:t>
      </w:r>
    </w:p>
    <w:p w:rsidR="00DD17C2" w:rsidRDefault="00CC2D6A" w:rsidP="00DD17C2">
      <w:r>
        <w:rPr>
          <w:rFonts w:hint="eastAsia"/>
        </w:rPr>
        <w:t>注册信息存于注册表</w:t>
      </w:r>
      <w:r w:rsidR="00EF5323">
        <w:rPr>
          <w:rFonts w:hint="eastAsia"/>
        </w:rPr>
        <w:t>或程序目录下</w:t>
      </w:r>
      <w:r w:rsidR="00EF5323">
        <w:rPr>
          <w:rFonts w:hint="eastAsia"/>
        </w:rPr>
        <w:t>license.dat</w:t>
      </w:r>
    </w:p>
    <w:p w:rsidR="00CC2D6A" w:rsidRDefault="00CC2D6A" w:rsidP="00CC2D6A">
      <w:r>
        <w:t>[HKEY_LOCAL_MACHINE\SOFTWARE\zqvideo]</w:t>
      </w:r>
    </w:p>
    <w:p w:rsidR="00CC2D6A" w:rsidRDefault="00CC2D6A" w:rsidP="00CC2D6A">
      <w:r>
        <w:t>"Licensekey0"="</w:t>
      </w:r>
      <w:r>
        <w:rPr>
          <w:rFonts w:hint="eastAsia"/>
        </w:rPr>
        <w:t>aaa</w:t>
      </w:r>
      <w:r>
        <w:t>”</w:t>
      </w:r>
    </w:p>
    <w:p w:rsidR="00CC2D6A" w:rsidRDefault="00CC2D6A" w:rsidP="00CC2D6A"/>
    <w:p w:rsidR="001E4BF3" w:rsidRDefault="001E4BF3" w:rsidP="00CC2D6A">
      <w:r>
        <w:rPr>
          <w:rFonts w:hint="eastAsia"/>
        </w:rPr>
        <w:t>软件加密</w:t>
      </w:r>
    </w:p>
    <w:p w:rsidR="001E4BF3" w:rsidRDefault="001E4BF3" w:rsidP="00CC2D6A">
      <w:r>
        <w:rPr>
          <w:rFonts w:hint="eastAsia"/>
        </w:rPr>
        <w:t>在使用下面头文件定义和宏</w:t>
      </w:r>
    </w:p>
    <w:tbl>
      <w:tblPr>
        <w:tblStyle w:val="a6"/>
        <w:tblW w:w="0" w:type="auto"/>
        <w:tblLook w:val="04A0"/>
      </w:tblPr>
      <w:tblGrid>
        <w:gridCol w:w="8522"/>
      </w:tblGrid>
      <w:tr w:rsidR="001E4BF3" w:rsidTr="001E4BF3">
        <w:tc>
          <w:tcPr>
            <w:tcW w:w="8522" w:type="dxa"/>
          </w:tcPr>
          <w:p w:rsidR="001E4BF3" w:rsidRDefault="001E4BF3" w:rsidP="001E4BF3">
            <w:r>
              <w:lastRenderedPageBreak/>
              <w:t>//{added by tianyx  28:5:2013   14:15</w:t>
            </w:r>
          </w:p>
          <w:p w:rsidR="001E4BF3" w:rsidRDefault="001E4BF3" w:rsidP="001E4BF3">
            <w:r>
              <w:t>//for encrypt</w:t>
            </w:r>
          </w:p>
          <w:p w:rsidR="001E4BF3" w:rsidRDefault="001E4BF3" w:rsidP="001E4BF3">
            <w:r>
              <w:t>#ifndef _DEBUG</w:t>
            </w:r>
          </w:p>
          <w:p w:rsidR="001E4BF3" w:rsidRDefault="001E4BF3" w:rsidP="001E4BF3">
            <w:r>
              <w:t>#include "ZQProtectDef.h"</w:t>
            </w:r>
          </w:p>
          <w:p w:rsidR="001E4BF3" w:rsidRDefault="001E4BF3" w:rsidP="001E4BF3">
            <w:r>
              <w:t>#endif // _DEBUG</w:t>
            </w:r>
          </w:p>
          <w:p w:rsidR="001E4BF3" w:rsidRDefault="001E4BF3" w:rsidP="001E4BF3">
            <w:r>
              <w:t>//}end added by tianyx</w:t>
            </w:r>
          </w:p>
          <w:p w:rsidR="001E4BF3" w:rsidRDefault="001E4BF3" w:rsidP="001E4BF3"/>
          <w:p w:rsidR="001E4BF3" w:rsidRDefault="001E4BF3" w:rsidP="001E4BF3">
            <w:r>
              <w:tab/>
              <w:t>//{added by tianyx  28:5:2013   14:17</w:t>
            </w:r>
          </w:p>
          <w:p w:rsidR="001E4BF3" w:rsidRDefault="001E4BF3" w:rsidP="001E4BF3">
            <w:r>
              <w:tab/>
              <w:t>//for encrypt</w:t>
            </w:r>
          </w:p>
          <w:p w:rsidR="001E4BF3" w:rsidRDefault="001E4BF3" w:rsidP="001E4BF3">
            <w:r>
              <w:t>#ifndef _DEBUG</w:t>
            </w:r>
          </w:p>
          <w:p w:rsidR="001E4BF3" w:rsidRDefault="001E4BF3" w:rsidP="001E4BF3">
            <w:r>
              <w:tab/>
              <w:t>MACROZQLCCHECK(TRUE, MACROERRRETFALSE)</w:t>
            </w:r>
          </w:p>
          <w:p w:rsidR="001E4BF3" w:rsidRDefault="001E4BF3" w:rsidP="001E4BF3">
            <w:r>
              <w:t>#endif</w:t>
            </w:r>
          </w:p>
          <w:p w:rsidR="001E4BF3" w:rsidRDefault="001E4BF3" w:rsidP="001E4BF3">
            <w:r>
              <w:tab/>
              <w:t>//}end added by tianyx</w:t>
            </w:r>
          </w:p>
          <w:p w:rsidR="001E4BF3" w:rsidRDefault="001E4BF3" w:rsidP="001E4BF3">
            <w:r>
              <w:t>`</w:t>
            </w:r>
          </w:p>
          <w:p w:rsidR="001E4BF3" w:rsidRDefault="001E4BF3" w:rsidP="001E4BF3"/>
          <w:p w:rsidR="001E4BF3" w:rsidRDefault="001E4BF3" w:rsidP="001E4BF3"/>
          <w:p w:rsidR="001E4BF3" w:rsidRDefault="001E4BF3" w:rsidP="001E4BF3">
            <w:r>
              <w:tab/>
              <w:t>//{added by tianyx  28:5:2013   14:19</w:t>
            </w:r>
          </w:p>
          <w:p w:rsidR="001E4BF3" w:rsidRDefault="001E4BF3" w:rsidP="001E4BF3">
            <w:r>
              <w:t>#ifndef _DEBUG</w:t>
            </w:r>
          </w:p>
          <w:p w:rsidR="001E4BF3" w:rsidRDefault="001E4BF3" w:rsidP="001E4BF3">
            <w:r>
              <w:tab/>
              <w:t>HWND hLicenseNotifyer = m_pMainWnd-&gt;GetSafeHwnd();</w:t>
            </w:r>
          </w:p>
          <w:p w:rsidR="001E4BF3" w:rsidRDefault="001E4BF3" w:rsidP="001E4BF3">
            <w:r>
              <w:tab/>
              <w:t>MACRORUNDELAYLICENSE(hLicenseNotifyer)</w:t>
            </w:r>
          </w:p>
          <w:p w:rsidR="001E4BF3" w:rsidRDefault="001E4BF3" w:rsidP="001E4BF3">
            <w:r>
              <w:t>#endif</w:t>
            </w:r>
          </w:p>
          <w:p w:rsidR="001E4BF3" w:rsidRDefault="001E4BF3" w:rsidP="001E4BF3">
            <w:r>
              <w:tab/>
              <w:t>//}end added by tianyx</w:t>
            </w:r>
          </w:p>
        </w:tc>
      </w:tr>
    </w:tbl>
    <w:p w:rsidR="001E4BF3" w:rsidRDefault="001E4BF3" w:rsidP="00CC2D6A"/>
    <w:p w:rsidR="00CC2D6A" w:rsidRDefault="00CC2D6A" w:rsidP="00CC2D6A">
      <w:pPr>
        <w:pStyle w:val="3"/>
      </w:pPr>
      <w:r>
        <w:rPr>
          <w:rFonts w:hint="eastAsia"/>
        </w:rPr>
        <w:lastRenderedPageBreak/>
        <w:t>简单验证流程</w:t>
      </w:r>
    </w:p>
    <w:p w:rsidR="00CC2D6A" w:rsidRPr="00CC2D6A" w:rsidRDefault="00721E03" w:rsidP="00A07462">
      <w:r>
        <w:object w:dxaOrig="6272" w:dyaOrig="19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.6pt;height:697.55pt" o:ole="">
            <v:imagedata r:id="rId13" o:title=""/>
          </v:shape>
          <o:OLEObject Type="Embed" ProgID="Visio.Drawing.11" ShapeID="_x0000_i1025" DrawAspect="Content" ObjectID="_1482314045" r:id="rId14"/>
        </w:object>
      </w:r>
    </w:p>
    <w:sectPr w:rsidR="00CC2D6A" w:rsidRPr="00CC2D6A" w:rsidSect="007E21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14721" w:rsidRDefault="00B14721" w:rsidP="00045F20">
      <w:r>
        <w:separator/>
      </w:r>
    </w:p>
  </w:endnote>
  <w:endnote w:type="continuationSeparator" w:id="0">
    <w:p w:rsidR="00B14721" w:rsidRDefault="00B14721" w:rsidP="00045F2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itstream Vera Sans Mono">
    <w:panose1 w:val="020B0609030804020204"/>
    <w:charset w:val="00"/>
    <w:family w:val="modern"/>
    <w:pitch w:val="fixed"/>
    <w:sig w:usb0="800000AF" w:usb1="1000204A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14721" w:rsidRDefault="00B14721" w:rsidP="00045F20">
      <w:r>
        <w:separator/>
      </w:r>
    </w:p>
  </w:footnote>
  <w:footnote w:type="continuationSeparator" w:id="0">
    <w:p w:rsidR="00B14721" w:rsidRDefault="00B14721" w:rsidP="00045F2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CD303DC"/>
    <w:multiLevelType w:val="hybridMultilevel"/>
    <w:tmpl w:val="8BEC7CEA"/>
    <w:lvl w:ilvl="0" w:tplc="BFD4B29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17D71A1"/>
    <w:multiLevelType w:val="hybridMultilevel"/>
    <w:tmpl w:val="8BEC7CEA"/>
    <w:lvl w:ilvl="0" w:tplc="BFD4B29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9301F5E"/>
    <w:multiLevelType w:val="hybridMultilevel"/>
    <w:tmpl w:val="1ABCF444"/>
    <w:lvl w:ilvl="0" w:tplc="BFD4B29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C9373DD"/>
    <w:multiLevelType w:val="hybridMultilevel"/>
    <w:tmpl w:val="8C82ECD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45F20"/>
    <w:rsid w:val="00010889"/>
    <w:rsid w:val="00045F20"/>
    <w:rsid w:val="00091170"/>
    <w:rsid w:val="000D3CF8"/>
    <w:rsid w:val="000F1445"/>
    <w:rsid w:val="00151497"/>
    <w:rsid w:val="001B0DAF"/>
    <w:rsid w:val="001E4BF3"/>
    <w:rsid w:val="00201AFA"/>
    <w:rsid w:val="00380560"/>
    <w:rsid w:val="003C3789"/>
    <w:rsid w:val="00420379"/>
    <w:rsid w:val="004720FA"/>
    <w:rsid w:val="004A7204"/>
    <w:rsid w:val="005A19D6"/>
    <w:rsid w:val="005E309F"/>
    <w:rsid w:val="005E4D74"/>
    <w:rsid w:val="00640BF0"/>
    <w:rsid w:val="00700B10"/>
    <w:rsid w:val="007044F5"/>
    <w:rsid w:val="00721E03"/>
    <w:rsid w:val="007B0167"/>
    <w:rsid w:val="007E210A"/>
    <w:rsid w:val="00820324"/>
    <w:rsid w:val="009A13B8"/>
    <w:rsid w:val="00A07462"/>
    <w:rsid w:val="00A26FEF"/>
    <w:rsid w:val="00A92BAB"/>
    <w:rsid w:val="00B029B5"/>
    <w:rsid w:val="00B14721"/>
    <w:rsid w:val="00B55635"/>
    <w:rsid w:val="00C47760"/>
    <w:rsid w:val="00C62428"/>
    <w:rsid w:val="00C670FA"/>
    <w:rsid w:val="00CC2D6A"/>
    <w:rsid w:val="00CE24E5"/>
    <w:rsid w:val="00D62668"/>
    <w:rsid w:val="00D66BC6"/>
    <w:rsid w:val="00DA6863"/>
    <w:rsid w:val="00DD17C2"/>
    <w:rsid w:val="00DE6D8B"/>
    <w:rsid w:val="00E15E7D"/>
    <w:rsid w:val="00EE0A6E"/>
    <w:rsid w:val="00EF5323"/>
    <w:rsid w:val="00F558A8"/>
    <w:rsid w:val="00F57C50"/>
    <w:rsid w:val="00F81534"/>
    <w:rsid w:val="00FA1F18"/>
    <w:rsid w:val="00FD1A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210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45F2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45F2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24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D17C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45F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45F2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45F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45F2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45F20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045F20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45F20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45F20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5E4D7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C6242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C62428"/>
    <w:pPr>
      <w:ind w:firstLineChars="200" w:firstLine="420"/>
    </w:pPr>
  </w:style>
  <w:style w:type="paragraph" w:styleId="a8">
    <w:name w:val="Balloon Text"/>
    <w:basedOn w:val="a"/>
    <w:link w:val="Char2"/>
    <w:uiPriority w:val="99"/>
    <w:semiHidden/>
    <w:unhideWhenUsed/>
    <w:rsid w:val="00C62428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C62428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DD17C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875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18652F-AA16-4861-8E34-EBFE920C21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8</Pages>
  <Words>327</Words>
  <Characters>1864</Characters>
  <Application>Microsoft Office Word</Application>
  <DocSecurity>0</DocSecurity>
  <Lines>15</Lines>
  <Paragraphs>4</Paragraphs>
  <ScaleCrop>false</ScaleCrop>
  <Company>Founder</Company>
  <LinksUpToDate>false</LinksUpToDate>
  <CharactersWithSpaces>21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yuanxin(田元歆)</dc:creator>
  <cp:keywords/>
  <dc:description/>
  <cp:lastModifiedBy>tianyuanxin(田元歆)</cp:lastModifiedBy>
  <cp:revision>26</cp:revision>
  <dcterms:created xsi:type="dcterms:W3CDTF">2013-05-22T02:46:00Z</dcterms:created>
  <dcterms:modified xsi:type="dcterms:W3CDTF">2015-01-09T05:08:00Z</dcterms:modified>
</cp:coreProperties>
</file>